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3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4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5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6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7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8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9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22"/>
  </p:notesMasterIdLst>
  <p:sldIdLst>
    <p:sldId id="256" r:id="rId2"/>
    <p:sldId id="257" r:id="rId3"/>
    <p:sldId id="443" r:id="rId4"/>
    <p:sldId id="442" r:id="rId5"/>
    <p:sldId id="444" r:id="rId6"/>
    <p:sldId id="445" r:id="rId7"/>
    <p:sldId id="446" r:id="rId8"/>
    <p:sldId id="447" r:id="rId9"/>
    <p:sldId id="449" r:id="rId10"/>
    <p:sldId id="448" r:id="rId11"/>
    <p:sldId id="450" r:id="rId12"/>
    <p:sldId id="452" r:id="rId13"/>
    <p:sldId id="451" r:id="rId14"/>
    <p:sldId id="453" r:id="rId15"/>
    <p:sldId id="454" r:id="rId16"/>
    <p:sldId id="455" r:id="rId17"/>
    <p:sldId id="456" r:id="rId18"/>
    <p:sldId id="457" r:id="rId19"/>
    <p:sldId id="458" r:id="rId20"/>
    <p:sldId id="459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17" autoAdjust="0"/>
    <p:restoredTop sz="89717" autoAdjust="0"/>
  </p:normalViewPr>
  <p:slideViewPr>
    <p:cSldViewPr snapToGrid="0">
      <p:cViewPr varScale="1">
        <p:scale>
          <a:sx n="77" d="100"/>
          <a:sy n="77" d="100"/>
        </p:scale>
        <p:origin x="420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777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5796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3962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68415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8829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6020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2787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2259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6661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6886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7609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7924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9563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111 1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4908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111 1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3036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111 1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9056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111 1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1190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9470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latin typeface="Times New Roman" pitchFamily="18" charset="0"/>
                <a:cs typeface="Arial" charset="0"/>
              </a:rPr>
              <a:t>three version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latin typeface="Times New Roman" pitchFamily="18" charset="0"/>
                <a:cs typeface="Arial" charset="0"/>
              </a:rPr>
              <a:t>(</a:t>
            </a:r>
            <a:r>
              <a:rPr lang="en-US" sz="1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don’t reverse  steps 1 &amp; 2!</a:t>
            </a:r>
            <a:r>
              <a:rPr lang="en-US" sz="1200" dirty="0">
                <a:latin typeface="Times New Roman" pitchFamily="18" charset="0"/>
                <a:cs typeface="Arial" charset="0"/>
              </a:rPr>
              <a:t>)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859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23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22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9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27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26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9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31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0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9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tags" Target="../tags/tag48.xml"/><Relationship Id="rId7" Type="http://schemas.openxmlformats.org/officeDocument/2006/relationships/oleObject" Target="../embeddings/oleObject7.bin"/><Relationship Id="rId2" Type="http://schemas.openxmlformats.org/officeDocument/2006/relationships/tags" Target="../tags/tag47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54.xml"/><Relationship Id="rId7" Type="http://schemas.openxmlformats.org/officeDocument/2006/relationships/oleObject" Target="../embeddings/oleObject8.bin"/><Relationship Id="rId2" Type="http://schemas.openxmlformats.org/officeDocument/2006/relationships/tags" Target="../tags/tag53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tags" Target="../tags/tag4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16.xml"/><Relationship Id="rId7" Type="http://schemas.openxmlformats.org/officeDocument/2006/relationships/oleObject" Target="../embeddings/oleObject2.bin"/><Relationship Id="rId2" Type="http://schemas.openxmlformats.org/officeDocument/2006/relationships/tags" Target="../tags/tag15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19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18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9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091847" y="787749"/>
            <a:ext cx="9634715" cy="2616199"/>
          </a:xfrm>
        </p:spPr>
        <p:txBody>
          <a:bodyPr anchor="ctr">
            <a:noAutofit/>
          </a:bodyPr>
          <a:lstStyle/>
          <a:p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5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gital Building Blocks (2)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</a:t>
            </a:r>
            <a:r>
              <a:rPr lang="en-US" altLang="en-US" sz="6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umber Systems</a:t>
            </a:r>
            <a:endParaRPr lang="en-US" sz="6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116406" y="5064852"/>
            <a:ext cx="6987645" cy="1388534"/>
          </a:xfrm>
        </p:spPr>
        <p:txBody>
          <a:bodyPr>
            <a:normAutofit fontScale="85000" lnSpcReduction="10000"/>
          </a:bodyPr>
          <a:lstStyle/>
          <a:p>
            <a:r>
              <a:rPr lang="en-US" sz="3600" dirty="0"/>
              <a:t>Suffolk County Community College</a:t>
            </a:r>
          </a:p>
          <a:p>
            <a:r>
              <a:rPr lang="en-US" sz="3600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 Numbers: Representation 2: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CBC08A-A067-4125-BFEB-61E68243766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1675" y="1560534"/>
            <a:ext cx="891168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64AD1DE4-AB52-431C-9CC4-89712F67C62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57077" y="182045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First bit of the mantissa is always 1:</a:t>
            </a:r>
          </a:p>
          <a:p>
            <a:pPr lvl="1" indent="284163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Times New Roman" pitchFamily="18" charset="0"/>
                <a:cs typeface="Arial" charset="0"/>
              </a:rPr>
              <a:t>228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11001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.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001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 dirty="0">
                <a:latin typeface="Times New Roman" pitchFamily="18" charset="0"/>
                <a:cs typeface="Arial" charset="0"/>
              </a:rPr>
              <a:t> 2</a:t>
            </a:r>
            <a:r>
              <a:rPr lang="en-US" sz="2000" baseline="30000" dirty="0">
                <a:latin typeface="Times New Roman" pitchFamily="18" charset="0"/>
                <a:cs typeface="Arial" charset="0"/>
              </a:rPr>
              <a:t>7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No need to store it: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mplicit leading 1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Store just fraction bits in 23-bit field</a:t>
            </a: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1ED58452-3A92-45BA-BF85-85466E70BDFF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64228468"/>
              </p:ext>
            </p:extLst>
          </p:nvPr>
        </p:nvGraphicFramePr>
        <p:xfrm>
          <a:off x="2491619" y="5041905"/>
          <a:ext cx="7908060" cy="1318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8" name="VISIO" r:id="rId8" imgW="2761560" imgH="460440" progId="Visio.Drawing.6">
                  <p:embed/>
                </p:oleObj>
              </mc:Choice>
              <mc:Fallback>
                <p:oleObj name="VISIO" r:id="rId8" imgW="2761560" imgH="460440" progId="Visio.Drawing.6">
                  <p:embed/>
                  <p:pic>
                    <p:nvPicPr>
                      <p:cNvPr id="968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619" y="5041905"/>
                        <a:ext cx="7908060" cy="1318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94454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 Numbers: Representation 3: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CBC08A-A067-4125-BFEB-61E68243766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1675" y="1560534"/>
            <a:ext cx="891168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13328BE-F137-438D-B78F-41716CCAB47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23125" y="1734333"/>
            <a:ext cx="878023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Biased exponent</a:t>
            </a:r>
            <a:r>
              <a:rPr lang="en-US" sz="2600" dirty="0">
                <a:latin typeface="Times New Roman" pitchFamily="18" charset="0"/>
                <a:cs typeface="Arial" charset="0"/>
              </a:rPr>
              <a:t>: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bias = 127 </a:t>
            </a:r>
            <a:r>
              <a:rPr lang="en-US" sz="2600" dirty="0">
                <a:latin typeface="Times New Roman" pitchFamily="18" charset="0"/>
                <a:cs typeface="Arial" charset="0"/>
              </a:rPr>
              <a:t>(01111111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600" dirty="0">
                <a:latin typeface="Times New Roman" pitchFamily="18" charset="0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Biased exponent = bias + exponent</a:t>
            </a:r>
          </a:p>
          <a:p>
            <a:pPr marL="742950" lvl="1" indent="-285750" algn="just">
              <a:spcAft>
                <a:spcPts val="600"/>
              </a:spcAft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Exponent of 7 is stored as: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400" dirty="0">
                <a:latin typeface="Times New Roman" pitchFamily="18" charset="0"/>
                <a:cs typeface="Arial" charset="0"/>
              </a:rPr>
              <a:t>			127 + 7 = 134 = 0x10000110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IEEE 754 32-bit floating-point representation</a:t>
            </a:r>
            <a:r>
              <a:rPr lang="en-US" sz="2600" dirty="0">
                <a:latin typeface="Times New Roman" pitchFamily="18" charset="0"/>
                <a:cs typeface="Arial" charset="0"/>
              </a:rPr>
              <a:t> of 228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1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Times New Roman" pitchFamily="18" charset="0"/>
                <a:cs typeface="Arial" charset="0"/>
              </a:rPr>
              <a:t>		    			</a:t>
            </a:r>
            <a:r>
              <a:rPr lang="en-US" sz="2800" dirty="0">
                <a:latin typeface="Times New Roman" pitchFamily="18" charset="0"/>
                <a:cs typeface="Arial" charset="0"/>
              </a:rPr>
              <a:t>in hexadecimal: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D595A905-B9D4-4763-B7C8-82E68203EB15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467484517"/>
              </p:ext>
            </p:extLst>
          </p:nvPr>
        </p:nvGraphicFramePr>
        <p:xfrm>
          <a:off x="2663577" y="4432664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6" name="VISIO" r:id="rId8" imgW="2761560" imgH="590400" progId="Visio.Drawing.6">
                  <p:embed/>
                </p:oleObj>
              </mc:Choice>
              <mc:Fallback>
                <p:oleObj name="VISIO" r:id="rId8" imgW="2761560" imgH="590400" progId="Visio.Drawing.6">
                  <p:embed/>
                  <p:pic>
                    <p:nvPicPr>
                      <p:cNvPr id="969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577" y="4432664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75201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 </a:t>
            </a:r>
            <a:r>
              <a:rPr lang="en-US" sz="28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Examples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CBC08A-A067-4125-BFEB-61E68243766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1675" y="1560534"/>
            <a:ext cx="891168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1D6F0D27-D81B-4B7C-BF53-B1FF53B6B5FC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23125" y="1676400"/>
            <a:ext cx="891168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Write -58.25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600" dirty="0">
                <a:latin typeface="Times New Roman" pitchFamily="18" charset="0"/>
                <a:cs typeface="Arial" charset="0"/>
              </a:rPr>
              <a:t> in floating point (IEEE 754)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Convert decimal to binary: 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latin typeface="Times New Roman" pitchFamily="18" charset="0"/>
                <a:cs typeface="Arial" charset="0"/>
              </a:rPr>
              <a:t>	</a:t>
            </a:r>
            <a:r>
              <a:rPr lang="en-US" sz="2000" dirty="0">
                <a:latin typeface="Times New Roman" pitchFamily="18" charset="0"/>
                <a:cs typeface="Arial" charset="0"/>
              </a:rPr>
              <a:t>58.25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1010.01</a:t>
            </a:r>
            <a:r>
              <a:rPr lang="en-US" sz="20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endParaRPr lang="en-US" sz="18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Write in binary scientific notation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.1101001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2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5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400" dirty="0">
                <a:latin typeface="Times New Roman" pitchFamily="18" charset="0"/>
                <a:cs typeface="Arial" charset="0"/>
              </a:rPr>
              <a:t>Fill in fields:</a:t>
            </a:r>
          </a:p>
          <a:p>
            <a:pPr lvl="1" algn="just"/>
            <a:r>
              <a:rPr lang="en-US" sz="18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Sign bit: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200" dirty="0">
                <a:latin typeface="Times New Roman" pitchFamily="18" charset="0"/>
                <a:cs typeface="Arial" charset="0"/>
              </a:rPr>
              <a:t> (negative)</a:t>
            </a:r>
          </a:p>
          <a:p>
            <a:pPr lvl="1" algn="just"/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8 exponent bits: </a:t>
            </a:r>
            <a:r>
              <a:rPr lang="en-US" sz="2200" dirty="0">
                <a:latin typeface="Times New Roman" pitchFamily="18" charset="0"/>
                <a:cs typeface="Arial" charset="0"/>
              </a:rPr>
              <a:t>(127 + 5) = 132 =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0000100</a:t>
            </a:r>
            <a:r>
              <a:rPr lang="en-US" sz="22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</a:p>
          <a:p>
            <a:pPr lvl="1" algn="just"/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23 fraction bits: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0 1001 0000 0000 0000 0000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Times New Roman" pitchFamily="18" charset="0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in hexadecimal: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967C5ED1-AE0A-41EB-90E8-E74E448397D0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2621593" y="5297466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1" name="VISIO" r:id="rId8" imgW="2761560" imgH="460440" progId="Visio.Drawing.6">
                  <p:embed/>
                </p:oleObj>
              </mc:Choice>
              <mc:Fallback>
                <p:oleObj name="VISIO" r:id="rId8" imgW="2761560" imgH="460440" progId="Visio.Drawing.6">
                  <p:embed/>
                  <p:pic>
                    <p:nvPicPr>
                      <p:cNvPr id="10" name="Object 5">
                        <a:extLst>
                          <a:ext uri="{FF2B5EF4-FFF2-40B4-BE49-F238E27FC236}">
                            <a16:creationId xmlns:a16="http://schemas.microsoft.com/office/drawing/2014/main" id="{967C5ED1-AE0A-41EB-90E8-E74E448397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593" y="5297466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3925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Special Cases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CBC08A-A067-4125-BFEB-61E68243766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5" y="1560534"/>
            <a:ext cx="891168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1" name="Group 87">
            <a:extLst>
              <a:ext uri="{FF2B5EF4-FFF2-40B4-BE49-F238E27FC236}">
                <a16:creationId xmlns:a16="http://schemas.microsoft.com/office/drawing/2014/main" id="{493877FD-629B-4F5D-B61B-E04E7EB4D7DD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41273610"/>
              </p:ext>
            </p:extLst>
          </p:nvPr>
        </p:nvGraphicFramePr>
        <p:xfrm>
          <a:off x="2328862" y="1989930"/>
          <a:ext cx="7534275" cy="2878139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00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∞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a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91002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Precisions </a:t>
            </a:r>
            <a:endParaRPr lang="en-US" sz="28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CBC08A-A067-4125-BFEB-61E68243766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5" y="1560534"/>
            <a:ext cx="891168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DE9B90D-6DC4-45EA-8626-9CB9222BEA3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23125" y="1751559"/>
            <a:ext cx="8077200" cy="49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Sing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32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1 sign bit, 8 exponent bits, 2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ias = 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Doub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64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1 sign bit, 11 exponent bits, 52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ias = 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06651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Rounding </a:t>
            </a:r>
            <a:endParaRPr lang="en-US" sz="28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CBC08A-A067-4125-BFEB-61E68243766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91675" y="1560534"/>
            <a:ext cx="891168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BA77241-8ADD-4CFF-86D3-998C75031059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23125" y="1762518"/>
            <a:ext cx="8077200" cy="5037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Overflow:</a:t>
            </a:r>
            <a:r>
              <a:rPr lang="en-US" sz="2400" dirty="0">
                <a:latin typeface="Times New Roman" pitchFamily="18" charset="0"/>
                <a:cs typeface="Arial" charset="0"/>
              </a:rPr>
              <a:t> 	 number too large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Underflow: </a:t>
            </a:r>
            <a:r>
              <a:rPr lang="en-US" sz="2400" dirty="0">
                <a:latin typeface="Times New Roman" pitchFamily="18" charset="0"/>
                <a:cs typeface="Arial" charset="0"/>
              </a:rPr>
              <a:t>number too small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Rounding mod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Down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Up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oward zero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o nearest</a:t>
            </a:r>
          </a:p>
          <a:p>
            <a:pPr>
              <a:spcBef>
                <a:spcPts val="1200"/>
              </a:spcBef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 Exampl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round 1.100101 (1.578125)  to only 3 fraction bits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Down: 		</a:t>
            </a:r>
            <a:r>
              <a:rPr lang="en-US" sz="22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1.100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Up: 			</a:t>
            </a:r>
            <a:r>
              <a:rPr lang="en-US" sz="22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1.101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oward zero:	</a:t>
            </a:r>
            <a:r>
              <a:rPr lang="en-US" sz="22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1.100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o nearest:	</a:t>
            </a:r>
            <a:r>
              <a:rPr lang="en-US" sz="22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1.101</a:t>
            </a:r>
            <a:r>
              <a:rPr lang="en-US" sz="2200" dirty="0">
                <a:latin typeface="Times New Roman" pitchFamily="18" charset="0"/>
                <a:cs typeface="Arial" charset="0"/>
              </a:rPr>
              <a:t> (1.625 is closer to 1.578125 than 1.5 is)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2102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Addition </a:t>
            </a:r>
            <a:endParaRPr lang="en-US" sz="28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E32E252-0204-48DD-9848-2FA33E89A26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762518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Extract exponent and fraction bi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Prepend leading 1 to form mantissa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Compare exponen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Shift smaller mantissa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Add mantissa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Normalize mantissa and adjust exponent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Round result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  <a:cs typeface="Arial" charset="0"/>
              </a:rPr>
              <a:t>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47106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Addition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8787FD9-A900-4BBE-A823-460E77A3F15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08918" y="1820451"/>
            <a:ext cx="8077200" cy="5037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Example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Add the following floating-point numbers:</a:t>
            </a:r>
          </a:p>
          <a:p>
            <a:pPr marL="533400" indent="-5334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0x3FC00000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0x40500000</a:t>
            </a:r>
          </a:p>
        </p:txBody>
      </p:sp>
    </p:spTree>
    <p:extLst>
      <p:ext uri="{BB962C8B-B14F-4D97-AF65-F5344CB8AC3E}">
        <p14:creationId xmlns:p14="http://schemas.microsoft.com/office/powerpoint/2010/main" val="19674686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Addition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D8AFB9F-50E5-404C-94BF-8B71DDB2C06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23125" y="182045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1.	Extract exponent and fraction bits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For first number (N1): 	      S 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For second number (N2): 	S = 0, E = 128, F = .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2.	Prepend leading 1 to form mantissa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N2:	1.101	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39993F3F-1F1E-43F3-AA0A-A536C0FC3AE8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75587298"/>
              </p:ext>
            </p:extLst>
          </p:nvPr>
        </p:nvGraphicFramePr>
        <p:xfrm>
          <a:off x="3219207" y="2290546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4" name="VISIO" r:id="rId7" imgW="2761560" imgH="911160" progId="Visio.Drawing.6">
                  <p:embed/>
                </p:oleObj>
              </mc:Choice>
              <mc:Fallback>
                <p:oleObj name="VISIO" r:id="rId7" imgW="2761560" imgH="911160" progId="Visio.Drawing.6">
                  <p:embed/>
                  <p:pic>
                    <p:nvPicPr>
                      <p:cNvPr id="971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207" y="2290546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9610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Addition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1BC3894-BE55-47B8-9D4B-F1307BC69EB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23125" y="182045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3.	Compare exponent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127 – 128 = -1, so shift N1 right by 1 bi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4.	Shift smaller mantissa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shift N1’s mantissa: 1.1 &gt;&gt; 1 = 0.11 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5.	Add mantissa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	0.11  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   	        +	1.10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  		          10.01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3410465" y="5774725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3506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3550" indent="-463550"/>
            <a:r>
              <a:rPr lang="en-US" sz="2800" b="1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 marL="463550" indent="-463550"/>
            <a:r>
              <a:rPr lang="en-US" sz="2800" b="1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ithmetic Circuits</a:t>
            </a:r>
          </a:p>
          <a:p>
            <a:pPr marL="463550" indent="-463550"/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ber Systems</a:t>
            </a:r>
          </a:p>
          <a:p>
            <a:pPr marL="463550" indent="-463550"/>
            <a:r>
              <a:rPr lang="en-US" sz="2800" b="1" dirty="0">
                <a:solidFill>
                  <a:schemeClr val="bg2">
                    <a:lumMod val="9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tial Building Blocks</a:t>
            </a:r>
          </a:p>
          <a:p>
            <a:pPr marL="463550" indent="-463550"/>
            <a:r>
              <a:rPr lang="en-US" sz="2800" b="1" dirty="0">
                <a:solidFill>
                  <a:schemeClr val="bg2">
                    <a:lumMod val="9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 Arrays</a:t>
            </a:r>
          </a:p>
          <a:p>
            <a:pPr marL="463550" indent="-463550"/>
            <a:r>
              <a:rPr lang="en-US" sz="2800" b="1" dirty="0">
                <a:solidFill>
                  <a:schemeClr val="bg2">
                    <a:lumMod val="9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Arrays</a:t>
            </a:r>
          </a:p>
          <a:p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7D620A6-E5BD-4738-8C3E-212840CB472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1225" y="1171185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Addition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5993391-1EFB-41A5-A4C5-7CAD449311B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57400" y="1820451"/>
            <a:ext cx="855214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6.	Normalize mantissa and adjust exponent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10.01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1.001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Times New Roman" pitchFamily="18" charset="0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7.	Round resul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No need (fits in 23 bits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8.	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F = 001100..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     	in hexadecimal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0x40980000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BACB74D8-563A-4AD5-8508-8140B2028693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506350117"/>
              </p:ext>
            </p:extLst>
          </p:nvPr>
        </p:nvGraphicFramePr>
        <p:xfrm>
          <a:off x="2723200" y="5204795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8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9748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3200" y="5204795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8256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dirty="0">
                <a:latin typeface="Times New Roman" pitchFamily="18" charset="0"/>
                <a:cs typeface="Arial" charset="0"/>
              </a:rPr>
              <a:t>Numbers we can represent using binary representations</a:t>
            </a:r>
          </a:p>
          <a:p>
            <a:pPr marL="739775" lvl="1" indent="-4032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Positive numbers</a:t>
            </a:r>
          </a:p>
          <a:p>
            <a:pPr marL="914400" lvl="2" indent="-288925">
              <a:spcBef>
                <a:spcPts val="600"/>
              </a:spcBef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Unsigned binary</a:t>
            </a:r>
          </a:p>
          <a:p>
            <a:pPr marL="688975" lvl="1" indent="-3524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Negative numbers</a:t>
            </a:r>
          </a:p>
          <a:p>
            <a:pPr marL="914400" lvl="2" indent="-288925">
              <a:spcBef>
                <a:spcPts val="600"/>
              </a:spcBef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wo’s complement</a:t>
            </a:r>
          </a:p>
          <a:p>
            <a:pPr marL="914400" lvl="2" indent="-288925">
              <a:spcBef>
                <a:spcPts val="600"/>
              </a:spcBef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/magnitude numbers</a:t>
            </a:r>
          </a:p>
          <a:p>
            <a:pPr marL="400050" lvl="1" indent="-400050">
              <a:spcBef>
                <a:spcPts val="600"/>
              </a:spcBef>
            </a:pPr>
            <a:r>
              <a:rPr lang="en-US" sz="28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Fractions</a:t>
            </a:r>
          </a:p>
          <a:p>
            <a:pPr marL="338137" lvl="1" indent="0">
              <a:spcBef>
                <a:spcPts val="600"/>
              </a:spcBef>
              <a:buNone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Two common notations:</a:t>
            </a:r>
          </a:p>
          <a:p>
            <a:pPr marL="688975" lvl="1" indent="-350838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ixed-point: </a:t>
            </a:r>
            <a:r>
              <a:rPr lang="en-US" sz="2600" dirty="0">
                <a:latin typeface="Times New Roman" pitchFamily="18" charset="0"/>
                <a:cs typeface="Arial" charset="0"/>
              </a:rPr>
              <a:t>binary point fixed</a:t>
            </a:r>
          </a:p>
          <a:p>
            <a:pPr marL="688975" lvl="1" indent="-350838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</a:t>
            </a:r>
            <a:r>
              <a:rPr lang="en-US" sz="2600" dirty="0">
                <a:latin typeface="Times New Roman" pitchFamily="18" charset="0"/>
                <a:cs typeface="Arial" charset="0"/>
              </a:rPr>
              <a:t>binary point floats to the right of the most significant 1</a:t>
            </a: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954212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ixed-Point Numbers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EFDB6A-98D7-4D75-92ED-8F279A74812B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41948" y="1739289"/>
            <a:ext cx="9394524" cy="511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Binary point is implied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number of integer and fraction bits must be agreed upon beforehand</a:t>
            </a:r>
          </a:p>
          <a:p>
            <a:pPr marL="0" lvl="1">
              <a:spcBef>
                <a:spcPts val="1800"/>
              </a:spcBef>
            </a:pP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  Example: </a:t>
            </a:r>
          </a:p>
          <a:p>
            <a:pPr marL="457200" lvl="2">
              <a:spcBef>
                <a:spcPct val="20000"/>
              </a:spcBef>
            </a:pP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   Represent 7.5</a:t>
            </a:r>
            <a:r>
              <a:rPr lang="en-US" sz="2600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10</a:t>
            </a:r>
            <a:r>
              <a:rPr lang="en-US" sz="26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using 4 integer bits and 4 fraction bits ? 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CB5B6E0-1AC5-429E-A560-5CBB915E31EA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7929765"/>
              </p:ext>
            </p:extLst>
          </p:nvPr>
        </p:nvGraphicFramePr>
        <p:xfrm>
          <a:off x="2855935" y="2379540"/>
          <a:ext cx="4410205" cy="1545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3" name="VISIO" r:id="rId7" imgW="1389960" imgH="487800" progId="Visio.Drawing.6">
                  <p:embed/>
                </p:oleObj>
              </mc:Choice>
              <mc:Fallback>
                <p:oleObj name="VISIO" r:id="rId7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35" y="2379540"/>
                        <a:ext cx="4410205" cy="1545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81704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 Fixed-Point Numbers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EFDB6A-98D7-4D75-92ED-8F279A74812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41948" y="1739289"/>
            <a:ext cx="9394524" cy="511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8E809DC-4A6F-4625-950F-88404F0D943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23124" y="1801663"/>
            <a:ext cx="8987461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Representa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Sign/magnitu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Two’s comp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>
                <a:latin typeface="Times New Roman" pitchFamily="18" charset="0"/>
                <a:cs typeface="Arial" charset="0"/>
              </a:rPr>
              <a:t>Represent -7.5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600" dirty="0">
                <a:latin typeface="Times New Roman" pitchFamily="18" charset="0"/>
                <a:cs typeface="Arial" charset="0"/>
              </a:rPr>
              <a:t> using 4 integer and 4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dirty="0">
                <a:latin typeface="Times New Roman" pitchFamily="18" charset="0"/>
                <a:cs typeface="Arial" charset="0"/>
              </a:rPr>
              <a:t>	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41026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 Fixed-Point numbers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EFDB6A-98D7-4D75-92ED-8F279A74812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41948" y="1739289"/>
            <a:ext cx="9394524" cy="511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dirty="0">
              <a:solidFill>
                <a:srgbClr val="0000FF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8E809DC-4A6F-4625-950F-88404F0D943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23124" y="1801663"/>
            <a:ext cx="8899779" cy="505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Representa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Sign/magnitu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Two’s comp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>
                <a:latin typeface="Times New Roman" pitchFamily="18" charset="0"/>
                <a:cs typeface="Arial" charset="0"/>
              </a:rPr>
              <a:t>Represent -7.5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600" dirty="0">
                <a:latin typeface="Times New Roman" pitchFamily="18" charset="0"/>
                <a:cs typeface="Arial" charset="0"/>
              </a:rPr>
              <a:t> using 4 integer and 4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000" dirty="0">
                <a:latin typeface="Times New Roman" pitchFamily="18" charset="0"/>
                <a:cs typeface="Arial" charset="0"/>
              </a:rPr>
              <a:t>111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>
                <a:latin typeface="Times New Roman" pitchFamily="18" charset="0"/>
                <a:cs typeface="Arial" charset="0"/>
              </a:rPr>
              <a:t>1. +7.5:			0111100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2. Invert bits: 	1000011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3. Add 1 to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lsb</a:t>
            </a:r>
            <a:r>
              <a:rPr lang="en-US" sz="2000" dirty="0">
                <a:latin typeface="Times New Roman" pitchFamily="18" charset="0"/>
                <a:cs typeface="Arial" charset="0"/>
              </a:rPr>
              <a:t>:	+           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    	            	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0001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37CE7668-A393-4465-BE92-B53C09BF1B2A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5210828" y="6116876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3760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 Numbers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E76EAB-4E4F-4E59-82E6-05158431D28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23124" y="1776611"/>
            <a:ext cx="8780237" cy="5081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Binary point floats to the right of the most significant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Similar to decimal scientific nota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u="sng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Exam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write 273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 scientific not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	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73 = 2.73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In general, a number is written in scientific notation a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	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× B</a:t>
            </a:r>
            <a:r>
              <a:rPr lang="en-US" sz="2400" b="1" baseline="30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1089025" lvl="1" indent="-287338">
              <a:spcBef>
                <a:spcPts val="300"/>
              </a:spcBef>
              <a:buFontTx/>
              <a:buChar char="–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antissa</a:t>
            </a:r>
          </a:p>
          <a:p>
            <a:pPr marL="1089025" lvl="1" indent="-287338">
              <a:spcBef>
                <a:spcPts val="300"/>
              </a:spcBef>
              <a:buFontTx/>
              <a:buChar char="–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400" dirty="0">
                <a:latin typeface="Times New Roman" pitchFamily="18" charset="0"/>
                <a:cs typeface="Arial" charset="0"/>
              </a:rPr>
              <a:t>  = base</a:t>
            </a:r>
          </a:p>
          <a:p>
            <a:pPr marL="1089025" lvl="1" indent="-287338">
              <a:spcBef>
                <a:spcPts val="300"/>
              </a:spcBef>
              <a:buFontTx/>
              <a:buChar char="–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</a:t>
            </a:r>
            <a:r>
              <a:rPr lang="en-US" sz="2400" dirty="0">
                <a:latin typeface="Times New Roman" pitchFamily="18" charset="0"/>
                <a:cs typeface="Arial" charset="0"/>
              </a:rPr>
              <a:t>  = exponent</a:t>
            </a:r>
          </a:p>
          <a:p>
            <a:pPr lvl="1">
              <a:spcBef>
                <a:spcPts val="12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  In the example, M = 2.73, B = 10, and E = 2</a:t>
            </a:r>
          </a:p>
        </p:txBody>
      </p:sp>
    </p:spTree>
    <p:extLst>
      <p:ext uri="{BB962C8B-B14F-4D97-AF65-F5344CB8AC3E}">
        <p14:creationId xmlns:p14="http://schemas.microsoft.com/office/powerpoint/2010/main" val="26245200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 Numbers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CBC08A-A067-4125-BFEB-61E68243766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1675" y="1560534"/>
            <a:ext cx="891168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1716088" indent="-1428750">
              <a:spcBef>
                <a:spcPct val="20000"/>
              </a:spcBef>
            </a:pP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Exampl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represent the value 228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600" dirty="0">
                <a:latin typeface="Times New Roman" pitchFamily="18" charset="0"/>
                <a:cs typeface="Arial" charset="0"/>
              </a:rPr>
              <a:t> using a 32-bit floating point represen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2D2DDAFF-52F1-4868-810C-40284A5F4E0C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40796242"/>
              </p:ext>
            </p:extLst>
          </p:nvPr>
        </p:nvGraphicFramePr>
        <p:xfrm>
          <a:off x="2296475" y="1936315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956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6475" y="1936315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50399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Number System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54479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 Numbers: Representation 1:</a:t>
            </a:r>
          </a:p>
          <a:p>
            <a:pPr marL="457200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>
              <a:spcBef>
                <a:spcPts val="6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00050" lvl="1" indent="-400050"/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lvl="1" indent="0">
              <a:buNone/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6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CBC08A-A067-4125-BFEB-61E68243766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1675" y="1560534"/>
            <a:ext cx="891168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9FFAEDB-48E0-4E0E-B847-0471BFDCB4EF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399" y="1806358"/>
            <a:ext cx="866487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en-US" sz="2600" dirty="0">
                <a:latin typeface="Times New Roman" pitchFamily="18" charset="0"/>
                <a:cs typeface="Arial" charset="0"/>
              </a:rPr>
              <a:t>Convert decimal to binary: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28</a:t>
            </a:r>
            <a:r>
              <a:rPr lang="en-US" sz="20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0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11100100</a:t>
            </a:r>
            <a:r>
              <a:rPr lang="en-US" sz="20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e the number in “binary scientific notation”: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100100</a:t>
            </a:r>
            <a:r>
              <a:rPr lang="en-US" sz="20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1.11001</a:t>
            </a:r>
            <a:r>
              <a:rPr lang="en-US" sz="20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2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7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en-US" sz="2600" dirty="0">
                <a:latin typeface="Times New Roman" pitchFamily="18" charset="0"/>
                <a:cs typeface="Arial" charset="0"/>
              </a:rPr>
              <a:t>Fill in each field of the 32-bit floating point number:</a:t>
            </a:r>
          </a:p>
          <a:p>
            <a:pPr marL="742950" lvl="1" indent="-285750">
              <a:spcBef>
                <a:spcPts val="6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The sign bit is positive (0)</a:t>
            </a:r>
          </a:p>
          <a:p>
            <a:pPr marL="742950" lvl="1" indent="-285750">
              <a:spcBef>
                <a:spcPts val="6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The 8 exponent bits represent the value 7</a:t>
            </a:r>
          </a:p>
          <a:p>
            <a:pPr marL="742950" lvl="1" indent="-285750">
              <a:spcBef>
                <a:spcPts val="6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The remaining 23 bits are the mantissa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BD1C0FE1-40C4-42BD-A291-3592B4D74355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2438401" y="5459434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2" name="VISIO" r:id="rId8" imgW="2761560" imgH="460440" progId="Visio.Drawing.6">
                  <p:embed/>
                </p:oleObj>
              </mc:Choice>
              <mc:Fallback>
                <p:oleObj name="VISIO" r:id="rId8" imgW="2761560" imgH="460440" progId="Visio.Drawing.6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BD1C0FE1-40C4-42BD-A291-3592B4D743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5459434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88349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5986</TotalTime>
  <Words>497</Words>
  <Application>Microsoft Office PowerPoint</Application>
  <PresentationFormat>Widescreen</PresentationFormat>
  <Paragraphs>362</Paragraphs>
  <Slides>2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Calibri</vt:lpstr>
      <vt:lpstr>Century Gothic</vt:lpstr>
      <vt:lpstr>Times New Roman</vt:lpstr>
      <vt:lpstr>Wingdings</vt:lpstr>
      <vt:lpstr>Wingdings 3</vt:lpstr>
      <vt:lpstr>Wisp</vt:lpstr>
      <vt:lpstr>VISIO</vt:lpstr>
      <vt:lpstr>Chapter 5 Digital Building Blocks (2) - Number Systems</vt:lpstr>
      <vt:lpstr>Topics: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Bin Li</cp:lastModifiedBy>
  <cp:revision>302</cp:revision>
  <dcterms:created xsi:type="dcterms:W3CDTF">2018-08-29T16:08:13Z</dcterms:created>
  <dcterms:modified xsi:type="dcterms:W3CDTF">2020-01-30T20:44:43Z</dcterms:modified>
</cp:coreProperties>
</file>